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 w:hint="eastAsia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 w:hint="eastAsia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 w:hint="eastAsia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347E3E">
        <w:trPr>
          <w:trHeight w:val="24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0E7963" w14:paraId="1B06AA7A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57E351F5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初始版本</w:t>
            </w:r>
          </w:p>
        </w:tc>
      </w:tr>
      <w:tr w:rsidR="000E7963" w14:paraId="133FBC32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1B15564C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修改字体格式</w:t>
            </w:r>
          </w:p>
        </w:tc>
      </w:tr>
      <w:tr w:rsidR="000E7963" w14:paraId="249B9D06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3810D548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封装型号及引脚数量</w:t>
            </w:r>
          </w:p>
        </w:tc>
      </w:tr>
      <w:tr w:rsidR="000E7963" w14:paraId="678CB4A3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503A55EA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封装信息</w:t>
            </w:r>
          </w:p>
        </w:tc>
      </w:tr>
      <w:tr w:rsidR="000E7963" w14:paraId="0F404D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68743E" w14:textId="135A8470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封装与电气特性参数</w:t>
            </w:r>
          </w:p>
        </w:tc>
      </w:tr>
      <w:tr w:rsidR="000E7963" w14:paraId="492F8A8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559D199A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电气特性参数</w:t>
            </w:r>
          </w:p>
        </w:tc>
      </w:tr>
      <w:tr w:rsidR="000E7963" w14:paraId="4CF396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2A2A888D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封装信息</w:t>
            </w:r>
          </w:p>
        </w:tc>
      </w:tr>
      <w:tr w:rsidR="000E7963" w14:paraId="796707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954070E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封装信息</w:t>
            </w:r>
          </w:p>
        </w:tc>
      </w:tr>
      <w:tr w:rsidR="000E7963" w14:paraId="4823B9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BF1A3A3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QFN20引脚定义</w:t>
            </w:r>
          </w:p>
        </w:tc>
      </w:tr>
      <w:tr w:rsidR="000E7963" w14:paraId="70E0E6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557296F7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QFN32、QFN20封装规格</w:t>
            </w:r>
          </w:p>
        </w:tc>
      </w:tr>
      <w:tr w:rsidR="000E7963" w14:paraId="5F26B0D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00B4C2B5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GPIO引脚功能说明</w:t>
            </w:r>
          </w:p>
        </w:tc>
      </w:tr>
      <w:tr w:rsidR="000E7963" w14:paraId="1F89F0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731A7252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SOP16封装规格</w:t>
            </w:r>
          </w:p>
        </w:tc>
      </w:tr>
      <w:tr w:rsidR="000E7963" w14:paraId="7EB28D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54704BD8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移除SOP8封装型号</w:t>
            </w:r>
          </w:p>
        </w:tc>
      </w:tr>
      <w:tr w:rsidR="000E7963" w14:paraId="70D3AC8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29597B42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新增eSOP8封装型号</w:t>
            </w:r>
          </w:p>
        </w:tc>
      </w:tr>
      <w:tr w:rsidR="000E7963" w14:paraId="085A326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5331D264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eSOP8封装芯片Flash容量</w:t>
            </w:r>
          </w:p>
        </w:tc>
      </w:tr>
      <w:tr w:rsidR="000E7963" w14:paraId="4877910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78E58683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 IO 端口电气特性</w:t>
            </w:r>
          </w:p>
        </w:tc>
      </w:tr>
      <w:tr w:rsidR="000E7963" w14:paraId="122E165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F7903" w14:textId="44AD9FF4" w:rsidR="000E7963" w:rsidRPr="000E7963" w:rsidRDefault="000E7963" w:rsidP="000E7963">
            <w:pPr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.</w:t>
            </w:r>
            <w:r w:rsidRPr="000E7963">
              <w:rPr>
                <w:rFonts w:ascii="等线" w:eastAsia="等线" w:hAnsi="等线"/>
                <w:color w:val="000000"/>
                <w:sz w:val="22"/>
                <w:szCs w:val="22"/>
              </w:rPr>
              <w:t>修正电气参数中</w:t>
            </w:r>
            <w:r w:rsidRPr="000E7963">
              <w:rPr>
                <w:rFonts w:ascii="等线" w:eastAsia="等线" w:hAnsi="等线"/>
                <w:b/>
                <w:bCs/>
                <w:color w:val="000000"/>
                <w:sz w:val="22"/>
                <w:szCs w:val="22"/>
              </w:rPr>
              <w:t>TX 发送、RX 接收引脚电流方向颠倒</w:t>
            </w:r>
            <w:r w:rsidRPr="000E7963">
              <w:rPr>
                <w:rFonts w:ascii="等线" w:eastAsia="等线" w:hAnsi="等线"/>
                <w:color w:val="000000"/>
                <w:sz w:val="22"/>
                <w:szCs w:val="22"/>
              </w:rPr>
              <w:t>的错误</w:t>
            </w:r>
          </w:p>
          <w:p w14:paraId="4C41C4F7" w14:textId="3AF715DE" w:rsidR="000E7963" w:rsidRP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.</w:t>
            </w:r>
            <w:r w:rsidRPr="000E7963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休眠关断电流参数</w:t>
            </w:r>
          </w:p>
        </w:tc>
      </w:tr>
      <w:tr w:rsidR="000E7963" w14:paraId="7686A04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7073254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电气规格参数</w:t>
            </w:r>
          </w:p>
        </w:tc>
      </w:tr>
      <w:tr w:rsidR="000E7963" w14:paraId="6DA793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3C972733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QFN32、QFN20封装（补充引脚间距参数）</w:t>
            </w:r>
          </w:p>
        </w:tc>
      </w:tr>
      <w:tr w:rsidR="000E7963" w14:paraId="18A71B9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D2597" w14:textId="7D5FDD69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7F3A2" w14:textId="55BC1F42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A8FA1" w14:textId="06FFCFD9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4DE0A" w14:textId="3FCA8C0B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QFN20封装规格</w:t>
            </w:r>
          </w:p>
        </w:tc>
      </w:tr>
      <w:tr w:rsidR="000E7963" w14:paraId="37D1B67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6B542" w14:textId="39BCC73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C493CC" w14:textId="70F023C7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2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6C564" w14:textId="7B030AC8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F3D5C" w14:textId="150FD350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参考原理图电容C1参数值</w:t>
            </w:r>
          </w:p>
        </w:tc>
      </w:tr>
      <w:tr w:rsidR="000E7963" w14:paraId="2C9401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E4258D" w14:textId="4D0A01DD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81756E" w14:textId="38A412B8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2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2C351" w14:textId="4831F5A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BE9C4" w14:textId="1B2A7031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SPI主机、SPI从机通信速率</w:t>
            </w:r>
          </w:p>
        </w:tc>
      </w:tr>
      <w:tr w:rsidR="000E7963" w14:paraId="6626184D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462D47" w14:textId="7663EA62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3D4FB" w14:textId="2BDDB773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5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4E995E" w14:textId="53292416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5E927A" w14:textId="266AF98D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芯片工作温度范围</w:t>
            </w:r>
          </w:p>
        </w:tc>
      </w:tr>
      <w:tr w:rsidR="000E7963" w14:paraId="3D1E3927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664404" w14:textId="4B83612A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BFE4F" w14:textId="5D7BE0C0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5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7E0A9" w14:textId="746A2101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28391" w14:textId="71462112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新增512KB Flash容量QFN32封装型号</w:t>
            </w:r>
          </w:p>
        </w:tc>
      </w:tr>
      <w:tr w:rsidR="000E7963" w14:paraId="16914BF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1E7DD1" w14:textId="374BE129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DAE2B" w14:textId="750AF06F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5.7.2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9F692F" w14:textId="3265E7C6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930772" w14:textId="7D023AB1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电气规格参数</w:t>
            </w:r>
          </w:p>
        </w:tc>
      </w:tr>
      <w:tr w:rsidR="000E7963" w14:paraId="6A89C5EB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D81A3" w14:textId="565F81D3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C31A77" w14:textId="4892A10A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B0F50" w14:textId="677C4946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E73FDC" w14:textId="7EE9FAC4" w:rsidR="000E7963" w:rsidRDefault="000E7963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QFN32、QFN20封装规格</w:t>
            </w:r>
          </w:p>
        </w:tc>
      </w:tr>
      <w:tr w:rsidR="000E7963" w14:paraId="704919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64EF7" w14:textId="3BF82F23" w:rsidR="000E7963" w:rsidRPr="00C230AA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703FB6" w14:textId="689F6484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48E4C2" w14:textId="3CD7BF2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7CD6CC" w14:textId="58323D24" w:rsidR="000E7963" w:rsidRDefault="0008540C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08540C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更新eSOP8封装规格</w:t>
            </w:r>
          </w:p>
        </w:tc>
      </w:tr>
      <w:tr w:rsidR="000E7963" w14:paraId="0DE6DE3B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15EDFD" w14:textId="0294F914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57AB73" w14:textId="7B28A8F5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6.4.2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591886" w14:textId="6C5A2DB2" w:rsidR="000E7963" w:rsidRDefault="000E7963" w:rsidP="000E7963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73CB3D" w14:textId="14BAC9D2" w:rsidR="00E1613A" w:rsidRDefault="00E1613A" w:rsidP="000E796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 w:rsidR="00AF6DCE">
              <w:rPr>
                <w:rFonts w:ascii="微软雅黑" w:eastAsia="微软雅黑" w:hAnsi="微软雅黑" w:hint="eastAsia"/>
                <w:sz w:val="18"/>
                <w:szCs w:val="18"/>
              </w:rPr>
              <w:t>更新uart最快波特率</w:t>
            </w:r>
          </w:p>
          <w:p w14:paraId="090E8A93" w14:textId="2F087DD5" w:rsidR="000E7963" w:rsidRDefault="00E1613A" w:rsidP="000E7963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F6DCE">
              <w:rPr>
                <w:rFonts w:ascii="微软雅黑" w:eastAsia="微软雅黑" w:hAnsi="微软雅黑" w:hint="eastAsia"/>
                <w:sz w:val="18"/>
                <w:szCs w:val="18"/>
              </w:rPr>
              <w:t>更新参考设计C5电容数值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2D5E6C16" w14:textId="42635D0F" w:rsidR="002D63BF" w:rsidRDefault="00A23637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208571669" w:history="1">
            <w:r w:rsidR="002D63BF" w:rsidRPr="007E5FD1">
              <w:rPr>
                <w:rStyle w:val="af7"/>
                <w:rFonts w:eastAsia="Times New Roman" w:hint="eastAsia"/>
                <w:noProof/>
              </w:rPr>
              <w:t>1</w:t>
            </w:r>
            <w:r w:rsidR="002D63BF"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="002D63BF" w:rsidRPr="007E5FD1">
              <w:rPr>
                <w:rStyle w:val="af7"/>
                <w:rFonts w:ascii="微软雅黑" w:eastAsia="微软雅黑" w:hAnsi="微软雅黑" w:hint="eastAsia"/>
                <w:noProof/>
              </w:rPr>
              <w:t>总体描述</w:t>
            </w:r>
            <w:r w:rsidR="002D63BF">
              <w:rPr>
                <w:rFonts w:hint="eastAsia"/>
                <w:noProof/>
                <w:webHidden/>
              </w:rPr>
              <w:tab/>
            </w:r>
            <w:r w:rsidR="002D63BF">
              <w:rPr>
                <w:rFonts w:hint="eastAsia"/>
                <w:noProof/>
                <w:webHidden/>
              </w:rPr>
              <w:fldChar w:fldCharType="begin"/>
            </w:r>
            <w:r w:rsidR="002D63BF">
              <w:rPr>
                <w:rFonts w:hint="eastAsia"/>
                <w:noProof/>
                <w:webHidden/>
              </w:rPr>
              <w:instrText xml:space="preserve"> </w:instrText>
            </w:r>
            <w:r w:rsidR="002D63BF">
              <w:rPr>
                <w:noProof/>
                <w:webHidden/>
              </w:rPr>
              <w:instrText>PAGEREF _Toc208571669 \h</w:instrText>
            </w:r>
            <w:r w:rsidR="002D63BF">
              <w:rPr>
                <w:rFonts w:hint="eastAsia"/>
                <w:noProof/>
                <w:webHidden/>
              </w:rPr>
              <w:instrText xml:space="preserve"> </w:instrText>
            </w:r>
            <w:r w:rsidR="002D63BF">
              <w:rPr>
                <w:rFonts w:hint="eastAsia"/>
                <w:noProof/>
                <w:webHidden/>
              </w:rPr>
            </w:r>
            <w:r w:rsidR="002D63BF">
              <w:rPr>
                <w:rFonts w:hint="eastAsia"/>
                <w:noProof/>
                <w:webHidden/>
              </w:rPr>
              <w:fldChar w:fldCharType="separate"/>
            </w:r>
            <w:r w:rsidR="002D63BF">
              <w:rPr>
                <w:noProof/>
                <w:webHidden/>
              </w:rPr>
              <w:t>5</w:t>
            </w:r>
            <w:r w:rsidR="002D63BF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A654297" w14:textId="0DF0EBCC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0" w:history="1">
            <w:r w:rsidRPr="007E5FD1">
              <w:rPr>
                <w:rStyle w:val="af7"/>
                <w:rFonts w:hint="eastAsia"/>
                <w:noProof/>
              </w:rPr>
              <w:t>1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概述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9B84FFB" w14:textId="0B3F5A7A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1" w:history="1">
            <w:r w:rsidRPr="007E5FD1">
              <w:rPr>
                <w:rStyle w:val="af7"/>
                <w:rFonts w:hint="eastAsia"/>
                <w:noProof/>
              </w:rPr>
              <w:t>1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特</w:t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性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EE121B4" w14:textId="50652B31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2" w:history="1">
            <w:r w:rsidRPr="007E5FD1">
              <w:rPr>
                <w:rStyle w:val="af7"/>
                <w:rFonts w:hint="eastAsia"/>
                <w:noProof/>
              </w:rPr>
              <w:t>1.3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框图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DD6E835" w14:textId="581C9C29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3" w:history="1">
            <w:r w:rsidRPr="007E5FD1">
              <w:rPr>
                <w:rStyle w:val="af7"/>
                <w:rFonts w:eastAsia="Times New Roman" w:hint="eastAsia"/>
                <w:noProof/>
              </w:rPr>
              <w:t>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引脚定义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8970FCC" w14:textId="75403623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4" w:history="1">
            <w:r w:rsidRPr="007E5FD1">
              <w:rPr>
                <w:rStyle w:val="af7"/>
                <w:rFonts w:hint="eastAsia"/>
                <w:noProof/>
              </w:rPr>
              <w:t>2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B6x QFN封装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45D714" w14:textId="664A40C1" w:rsidR="002D63BF" w:rsidRDefault="002D63BF">
          <w:pPr>
            <w:pStyle w:val="TOC3"/>
            <w:tabs>
              <w:tab w:val="left" w:pos="176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5" w:history="1">
            <w:r w:rsidRPr="007E5FD1">
              <w:rPr>
                <w:rStyle w:val="af7"/>
                <w:rFonts w:eastAsia="Times New Roman" w:hint="eastAsia"/>
                <w:noProof/>
              </w:rPr>
              <w:t>2.1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QFN20-B63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0590F88" w14:textId="12F95BD6" w:rsidR="002D63BF" w:rsidRDefault="002D63BF">
          <w:pPr>
            <w:pStyle w:val="TOC3"/>
            <w:tabs>
              <w:tab w:val="left" w:pos="176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6" w:history="1">
            <w:r w:rsidRPr="007E5FD1">
              <w:rPr>
                <w:rStyle w:val="af7"/>
                <w:rFonts w:eastAsia="Times New Roman" w:hint="eastAsia"/>
                <w:noProof/>
              </w:rPr>
              <w:t>2.1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QFN32-B66/B68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3B59226" w14:textId="0201605B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7" w:history="1">
            <w:r w:rsidRPr="007E5FD1">
              <w:rPr>
                <w:rStyle w:val="af7"/>
                <w:rFonts w:hint="eastAsia"/>
                <w:noProof/>
              </w:rPr>
              <w:t>2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B6x SOP封装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7B4890E" w14:textId="14DDDDC2" w:rsidR="002D63BF" w:rsidRDefault="002D63BF">
          <w:pPr>
            <w:pStyle w:val="TOC3"/>
            <w:tabs>
              <w:tab w:val="left" w:pos="176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8" w:history="1">
            <w:r w:rsidRPr="007E5FD1">
              <w:rPr>
                <w:rStyle w:val="af7"/>
                <w:rFonts w:eastAsia="Times New Roman" w:hint="eastAsia"/>
                <w:noProof/>
              </w:rPr>
              <w:t>2.2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SOP16-B62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3FAC258" w14:textId="41F7823E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79" w:history="1">
            <w:r w:rsidRPr="007E5FD1">
              <w:rPr>
                <w:rStyle w:val="af7"/>
                <w:rFonts w:hint="eastAsia"/>
                <w:noProof/>
              </w:rPr>
              <w:t>2.3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eSOP8-</w:t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B61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7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5FE5ECB" w14:textId="3CBF0AA2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0" w:history="1">
            <w:r w:rsidRPr="007E5FD1">
              <w:rPr>
                <w:rStyle w:val="af7"/>
                <w:rFonts w:eastAsia="Times New Roman" w:hint="eastAsia"/>
                <w:noProof/>
              </w:rPr>
              <w:t>3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外设功能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A876DC1" w14:textId="2DF58444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1" w:history="1">
            <w:r w:rsidRPr="007E5FD1">
              <w:rPr>
                <w:rStyle w:val="af7"/>
                <w:rFonts w:hint="eastAsia"/>
                <w:noProof/>
              </w:rPr>
              <w:t>3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GPIO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88A8769" w14:textId="2FEA868D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2" w:history="1">
            <w:r w:rsidRPr="007E5FD1">
              <w:rPr>
                <w:rStyle w:val="af7"/>
                <w:rFonts w:hint="eastAsia"/>
                <w:noProof/>
              </w:rPr>
              <w:t>3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Cross Switch Connect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579C27A" w14:textId="3F2AE2F3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3" w:history="1">
            <w:r w:rsidRPr="007E5FD1">
              <w:rPr>
                <w:rStyle w:val="af7"/>
                <w:rFonts w:hint="eastAsia"/>
                <w:noProof/>
              </w:rPr>
              <w:t>3.3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UART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B269B69" w14:textId="2DA55EC7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4" w:history="1">
            <w:r w:rsidRPr="007E5FD1">
              <w:rPr>
                <w:rStyle w:val="af7"/>
                <w:rFonts w:hint="eastAsia"/>
                <w:noProof/>
              </w:rPr>
              <w:t>3.4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I2C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324E3DD" w14:textId="59E4E73C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5" w:history="1">
            <w:r w:rsidRPr="007E5FD1">
              <w:rPr>
                <w:rStyle w:val="af7"/>
                <w:rFonts w:hint="eastAsia"/>
                <w:noProof/>
              </w:rPr>
              <w:t>3.5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SPI Master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9464B28" w14:textId="1F4AD5F9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6" w:history="1">
            <w:r w:rsidRPr="007E5FD1">
              <w:rPr>
                <w:rStyle w:val="af7"/>
                <w:rFonts w:hint="eastAsia"/>
                <w:noProof/>
              </w:rPr>
              <w:t>3.6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SPI Slav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8BE2E5F" w14:textId="24B8F788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7" w:history="1">
            <w:r w:rsidRPr="007E5FD1">
              <w:rPr>
                <w:rStyle w:val="af7"/>
                <w:rFonts w:hint="eastAsia"/>
                <w:noProof/>
              </w:rPr>
              <w:t>3.7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Timer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305E17B" w14:textId="109F6AA6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8" w:history="1">
            <w:r w:rsidRPr="007E5FD1">
              <w:rPr>
                <w:rStyle w:val="af7"/>
                <w:rFonts w:hint="eastAsia"/>
                <w:noProof/>
              </w:rPr>
              <w:t>3.8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ADC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3A805FA" w14:textId="622BD303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89" w:history="1">
            <w:r w:rsidRPr="007E5FD1">
              <w:rPr>
                <w:rStyle w:val="af7"/>
                <w:rFonts w:hint="eastAsia"/>
                <w:noProof/>
              </w:rPr>
              <w:t>3.9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Smart DMA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8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FF9F693" w14:textId="490BCEA0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0" w:history="1">
            <w:r w:rsidRPr="007E5FD1">
              <w:rPr>
                <w:rStyle w:val="af7"/>
                <w:rFonts w:eastAsia="Times New Roman" w:hint="eastAsia"/>
                <w:noProof/>
              </w:rPr>
              <w:t>4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I/O 功能复用与联接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3754C6F" w14:textId="34672193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1" w:history="1">
            <w:r w:rsidRPr="007E5FD1">
              <w:rPr>
                <w:rStyle w:val="af7"/>
                <w:rFonts w:hint="eastAsia"/>
                <w:noProof/>
              </w:rPr>
              <w:t>4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PIN说明与复用信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601E870" w14:textId="07D4AC5C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2" w:history="1">
            <w:r w:rsidRPr="007E5FD1">
              <w:rPr>
                <w:rStyle w:val="af7"/>
                <w:rFonts w:hint="eastAsia"/>
                <w:noProof/>
              </w:rPr>
              <w:t>4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功能联接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23EC74F" w14:textId="5F38E0B5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3" w:history="1">
            <w:r w:rsidRPr="007E5FD1">
              <w:rPr>
                <w:rStyle w:val="af7"/>
                <w:rFonts w:eastAsia="Times New Roman" w:hint="eastAsia"/>
                <w:noProof/>
              </w:rPr>
              <w:t>5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电气特性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D710B80" w14:textId="4BDD08E7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4" w:history="1">
            <w:r w:rsidRPr="007E5FD1">
              <w:rPr>
                <w:rStyle w:val="af7"/>
                <w:rFonts w:eastAsia="Times New Roman" w:hint="eastAsia"/>
                <w:noProof/>
              </w:rPr>
              <w:t>6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参考设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4D2F343" w14:textId="400C558F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5" w:history="1">
            <w:r w:rsidRPr="007E5FD1">
              <w:rPr>
                <w:rStyle w:val="af7"/>
                <w:rFonts w:eastAsia="Times New Roman" w:hint="eastAsia"/>
                <w:noProof/>
              </w:rPr>
              <w:t>7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订购信息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BCB08EF" w14:textId="5ECC05B5" w:rsidR="002D63BF" w:rsidRDefault="002D63BF">
          <w:pPr>
            <w:pStyle w:val="TOC1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6" w:history="1">
            <w:r w:rsidRPr="007E5FD1">
              <w:rPr>
                <w:rStyle w:val="af7"/>
                <w:rFonts w:eastAsia="Times New Roman" w:hint="eastAsia"/>
                <w:noProof/>
              </w:rPr>
              <w:t>8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hint="eastAsia"/>
                <w:noProof/>
              </w:rPr>
              <w:t>封装信息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722B07C" w14:textId="301E3F4A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7" w:history="1">
            <w:r w:rsidRPr="007E5FD1">
              <w:rPr>
                <w:rStyle w:val="af7"/>
                <w:rFonts w:hint="eastAsia"/>
                <w:noProof/>
              </w:rPr>
              <w:t>8.1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QFN20 3x3x0.75x0.4-P0.25 mm packag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8D96208" w14:textId="1BAC49AD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8" w:history="1">
            <w:r w:rsidRPr="007E5FD1">
              <w:rPr>
                <w:rStyle w:val="af7"/>
                <w:rFonts w:hint="eastAsia"/>
                <w:noProof/>
              </w:rPr>
              <w:t>8.2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QFN32 4x4x0.75x0.4-P0.3 mm packag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692B6B4" w14:textId="1B6140E8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699" w:history="1">
            <w:r w:rsidRPr="007E5FD1">
              <w:rPr>
                <w:rStyle w:val="af7"/>
                <w:rFonts w:hint="eastAsia"/>
                <w:noProof/>
              </w:rPr>
              <w:t>8.3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SOP16 packag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69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5780383" w14:textId="15AFBC7E" w:rsidR="002D63BF" w:rsidRDefault="002D63BF">
          <w:pPr>
            <w:pStyle w:val="TOC2"/>
            <w:tabs>
              <w:tab w:val="left" w:pos="110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2"/>
              <w14:ligatures w14:val="standardContextual"/>
            </w:rPr>
          </w:pPr>
          <w:hyperlink w:anchor="_Toc208571700" w:history="1">
            <w:r w:rsidRPr="007E5FD1">
              <w:rPr>
                <w:rStyle w:val="af7"/>
                <w:rFonts w:hint="eastAsia"/>
                <w:noProof/>
              </w:rPr>
              <w:t>8.4</w:t>
            </w:r>
            <w:r>
              <w:rPr>
                <w:rFonts w:asciiTheme="minorHAnsi" w:hAnsiTheme="minorHAnsi" w:cstheme="minorBidi" w:hint="eastAsia"/>
                <w:noProof/>
                <w:sz w:val="22"/>
                <w14:ligatures w14:val="standardContextual"/>
              </w:rPr>
              <w:tab/>
            </w:r>
            <w:r w:rsidRPr="007E5FD1">
              <w:rPr>
                <w:rStyle w:val="af7"/>
                <w:rFonts w:ascii="微软雅黑" w:eastAsia="微软雅黑" w:hAnsi="微软雅黑" w:cs="宋体" w:hint="eastAsia"/>
                <w:noProof/>
              </w:rPr>
              <w:t>eSOP8 packag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0857170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D45DA26" w14:textId="782B968C" w:rsidR="002737C2" w:rsidRDefault="00A23637">
          <w:pPr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 w:hint="eastAsia"/>
        </w:rPr>
      </w:pPr>
    </w:p>
    <w:p w14:paraId="5FB3D525" w14:textId="77777777" w:rsidR="002737C2" w:rsidRDefault="00A23637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0" w:name="_Toc208571669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" w:name="_Toc208571670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 w:hint="eastAsia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</w:t>
      </w:r>
      <w:proofErr w:type="gramStart"/>
      <w:r>
        <w:rPr>
          <w:rFonts w:ascii="微软雅黑" w:eastAsia="微软雅黑" w:hAnsi="微软雅黑" w:cs="宋体"/>
        </w:rPr>
        <w:t>的蓝牙</w:t>
      </w:r>
      <w:proofErr w:type="gramEnd"/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 w:hint="eastAsia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0" w:name="_Toc208571671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proofErr w:type="gramStart"/>
      <w:r>
        <w:rPr>
          <w:rFonts w:ascii="微软雅黑" w:eastAsia="微软雅黑" w:hAnsi="微软雅黑"/>
          <w:bCs/>
          <w:kern w:val="0"/>
        </w:rPr>
        <w:t>蓝牙</w:t>
      </w:r>
      <w:proofErr w:type="gramEnd"/>
      <w:r>
        <w:rPr>
          <w:rFonts w:ascii="微软雅黑" w:eastAsia="微软雅黑" w:hAnsi="微软雅黑"/>
          <w:bCs/>
          <w:kern w:val="0"/>
        </w:rPr>
        <w:t>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120DD97A" w:rsidR="002737C2" w:rsidRPr="002D1998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20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434AF08C" w14:textId="0498B7AE" w:rsidR="002D1998" w:rsidRDefault="002D1998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/512K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proofErr w:type="gramStart"/>
      <w:r>
        <w:rPr>
          <w:rFonts w:ascii="微软雅黑" w:eastAsia="微软雅黑" w:hAnsi="微软雅黑" w:hint="eastAsia"/>
          <w:kern w:val="0"/>
        </w:rPr>
        <w:t>支持外灌时钟</w:t>
      </w:r>
      <w:proofErr w:type="gramEnd"/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</w:t>
      </w:r>
      <w:proofErr w:type="gramStart"/>
      <w:r>
        <w:rPr>
          <w:rFonts w:ascii="微软雅黑" w:eastAsia="微软雅黑" w:hAnsi="微软雅黑" w:cs="宋体"/>
        </w:rPr>
        <w:t>内部超</w:t>
      </w:r>
      <w:proofErr w:type="gramEnd"/>
      <w:r>
        <w:rPr>
          <w:rFonts w:ascii="微软雅黑" w:eastAsia="微软雅黑" w:hAnsi="微软雅黑" w:cs="宋体"/>
        </w:rPr>
        <w:t>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lastRenderedPageBreak/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2C4BDA74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</w:t>
      </w:r>
      <w:r w:rsidR="00E1613A">
        <w:rPr>
          <w:rFonts w:ascii="微软雅黑" w:eastAsia="微软雅黑" w:hAnsi="微软雅黑" w:hint="eastAsia"/>
          <w:kern w:val="0"/>
        </w:rPr>
        <w:t>76</w:t>
      </w:r>
      <w:r>
        <w:rPr>
          <w:rFonts w:ascii="微软雅黑" w:eastAsia="微软雅黑" w:hAnsi="微软雅黑"/>
          <w:kern w:val="0"/>
        </w:rPr>
        <w:t>Mbps</w:t>
      </w:r>
    </w:p>
    <w:p w14:paraId="0763E5EE" w14:textId="6EADBC63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 w:rsidR="002C51E8">
        <w:rPr>
          <w:rFonts w:ascii="微软雅黑" w:eastAsia="微软雅黑" w:hAnsi="微软雅黑" w:hint="eastAsia"/>
          <w:kern w:val="0"/>
        </w:rPr>
        <w:t>24</w:t>
      </w:r>
      <w:r>
        <w:rPr>
          <w:rFonts w:ascii="微软雅黑" w:eastAsia="微软雅黑" w:hAnsi="微软雅黑"/>
          <w:kern w:val="0"/>
        </w:rPr>
        <w:t>Mbps</w:t>
      </w:r>
    </w:p>
    <w:p w14:paraId="1E788EA4" w14:textId="5D017CB0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 w:rsidR="007C2903">
        <w:rPr>
          <w:rFonts w:ascii="微软雅黑" w:eastAsia="微软雅黑" w:hAnsi="微软雅黑" w:hint="eastAsia"/>
          <w:kern w:val="0"/>
        </w:rPr>
        <w:t>32</w:t>
      </w:r>
      <w:r>
        <w:rPr>
          <w:rFonts w:ascii="微软雅黑" w:eastAsia="微软雅黑" w:hAnsi="微软雅黑"/>
          <w:kern w:val="0"/>
        </w:rPr>
        <w:t>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proofErr w:type="gramStart"/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proofErr w:type="gramEnd"/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70 </w:t>
      </w:r>
      <w:proofErr w:type="spellStart"/>
      <w:r>
        <w:rPr>
          <w:rFonts w:ascii="微软雅黑" w:eastAsia="微软雅黑" w:hAnsi="微软雅黑"/>
          <w:kern w:val="0"/>
        </w:rPr>
        <w:t>uA</w:t>
      </w:r>
      <w:proofErr w:type="spellEnd"/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15F48BE5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8</w:t>
      </w:r>
      <w:r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(</w:t>
      </w:r>
      <w:r w:rsidR="007F7E51">
        <w:rPr>
          <w:rFonts w:ascii="微软雅黑" w:eastAsia="微软雅黑" w:hAnsi="微软雅黑"/>
          <w:bCs/>
          <w:kern w:val="0"/>
        </w:rPr>
        <w:t xml:space="preserve">-40℃ </w:t>
      </w:r>
      <w:r w:rsidR="007F7E51">
        <w:rPr>
          <w:rFonts w:ascii="微软雅黑" w:eastAsia="微软雅黑" w:hAnsi="微软雅黑" w:hint="eastAsia"/>
          <w:bCs/>
          <w:kern w:val="0"/>
        </w:rPr>
        <w:t>~</w:t>
      </w:r>
      <w:r w:rsidR="007F7E51"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10</w:t>
      </w:r>
      <w:r w:rsidR="007F7E51"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下单需要注明)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6" w:name="_Toc82196762"/>
      <w:bookmarkStart w:id="17" w:name="_Toc208571672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75.25pt" o:ole="">
            <v:imagedata r:id="rId8" o:title=""/>
          </v:shape>
          <o:OLEObject Type="Embed" ProgID="Visio.Drawing.15" ShapeID="_x0000_i1025" DrawAspect="Content" ObjectID="_1838292052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 w:hint="eastAsia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 w:hint="eastAsia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18" w:name="_Toc208571673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0" w:name="_Toc208571674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1" w:name="_Toc208571675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3DA09389" w:rsidR="002737C2" w:rsidRDefault="0067411E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75pt;height:481.5pt" o:ole="">
            <v:imagedata r:id="rId12" o:title=""/>
          </v:shape>
          <o:OLEObject Type="Embed" ProgID="Visio.Drawing.15" ShapeID="_x0000_i1026" DrawAspect="Content" ObjectID="_1838292053" r:id="rId13"/>
        </w:object>
      </w:r>
    </w:p>
    <w:p w14:paraId="02F9F177" w14:textId="6DA4FD5A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2" w:name="_Toc208571676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r w:rsidR="00591A15">
        <w:rPr>
          <w:rFonts w:ascii="微软雅黑" w:eastAsia="微软雅黑" w:hAnsi="微软雅黑" w:hint="eastAsia"/>
          <w:sz w:val="24"/>
          <w:szCs w:val="24"/>
        </w:rPr>
        <w:t>/B</w:t>
      </w:r>
      <w:r w:rsidR="00E85A72">
        <w:rPr>
          <w:rFonts w:ascii="微软雅黑" w:eastAsia="微软雅黑" w:hAnsi="微软雅黑" w:hint="eastAsia"/>
          <w:sz w:val="24"/>
          <w:szCs w:val="24"/>
        </w:rPr>
        <w:t>68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5pt;height:495pt" o:ole="">
            <v:imagedata r:id="rId14" o:title=""/>
          </v:shape>
          <o:OLEObject Type="Embed" ProgID="Visio.Drawing.15" ShapeID="_x0000_i1027" DrawAspect="Content" ObjectID="_1838292054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 w:hint="eastAsia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3" w:name="_Toc208571677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4" w:name="_Toc208571678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25pt;height:294.75pt" o:ole="">
            <v:imagedata r:id="rId16" o:title=""/>
          </v:shape>
          <o:OLEObject Type="Embed" ProgID="Visio.Drawing.15" ShapeID="_x0000_i1028" DrawAspect="Content" ObjectID="_1838292055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5" w:name="_Toc208571679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 w:hint="eastAsia"/>
        </w:rPr>
      </w:pPr>
      <w:r>
        <w:object w:dxaOrig="12766" w:dyaOrig="5491" w14:anchorId="67E7E98A">
          <v:shape id="_x0000_i1029" type="#_x0000_t75" style="width:486.75pt;height:209.25pt" o:ole="">
            <v:imagedata r:id="rId18" o:title=""/>
          </v:shape>
          <o:OLEObject Type="Embed" ProgID="Visio.Drawing.15" ShapeID="_x0000_i1029" DrawAspect="Content" ObjectID="_1838292056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 w:hint="eastAsia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26" w:name="_Toc208571680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7" w:name="_Toc82196767"/>
      <w:bookmarkStart w:id="28" w:name="_Toc66376354"/>
      <w:bookmarkStart w:id="29" w:name="_Toc208571681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0" w:name="_Toc66376355"/>
      <w:bookmarkStart w:id="31" w:name="_Toc82196768"/>
      <w:bookmarkStart w:id="32" w:name="_Toc208571682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3" w:name="_Toc82196769"/>
      <w:bookmarkStart w:id="34" w:name="_Toc66376356"/>
      <w:bookmarkStart w:id="35" w:name="_Toc208571683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160AF978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</w:t>
      </w:r>
      <w:r w:rsidR="00E1613A">
        <w:rPr>
          <w:rFonts w:ascii="微软雅黑" w:eastAsia="微软雅黑" w:hAnsi="微软雅黑" w:hint="eastAsia"/>
        </w:rPr>
        <w:t>76</w:t>
      </w:r>
      <w:r>
        <w:rPr>
          <w:rFonts w:ascii="微软雅黑" w:eastAsia="微软雅黑" w:hAnsi="微软雅黑"/>
        </w:rPr>
        <w:t>M</w:t>
      </w:r>
      <w:r w:rsidR="002A2839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/>
        </w:rPr>
        <w:t>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proofErr w:type="gramStart"/>
      <w:r>
        <w:rPr>
          <w:rFonts w:ascii="微软雅黑" w:eastAsia="微软雅黑" w:hAnsi="微软雅黑"/>
        </w:rPr>
        <w:t>硬件流控</w:t>
      </w:r>
      <w:proofErr w:type="gramEnd"/>
      <w:r>
        <w:rPr>
          <w:rFonts w:ascii="微软雅黑" w:eastAsia="微软雅黑" w:hAnsi="微软雅黑"/>
        </w:rPr>
        <w:t>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 w:hint="eastAsia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6" w:name="_Toc66376357"/>
      <w:bookmarkStart w:id="37" w:name="_Toc82196770"/>
      <w:bookmarkStart w:id="38" w:name="_Toc208571684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47975634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</w:t>
      </w:r>
      <w:r w:rsidR="00060AD5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/>
        </w:rPr>
        <w:t>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 w:hint="eastAsia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39" w:name="_Toc66376358"/>
      <w:bookmarkStart w:id="40" w:name="_Toc82196771"/>
      <w:bookmarkStart w:id="41" w:name="_Toc208571685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680E85F2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 w:rsidR="00FE7733">
        <w:rPr>
          <w:rFonts w:ascii="微软雅黑" w:eastAsia="微软雅黑" w:hAnsi="微软雅黑" w:hint="eastAsia"/>
        </w:rPr>
        <w:t>24</w:t>
      </w:r>
      <w:r>
        <w:rPr>
          <w:rFonts w:ascii="微软雅黑" w:eastAsia="微软雅黑" w:hAnsi="微软雅黑"/>
        </w:rPr>
        <w:t>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43" w:name="_Toc208571686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009F7612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 w:rsidR="00781AA1">
        <w:rPr>
          <w:rFonts w:ascii="微软雅黑" w:eastAsia="微软雅黑" w:hAnsi="微软雅黑" w:hint="eastAsia"/>
        </w:rPr>
        <w:t>32</w:t>
      </w:r>
      <w:r>
        <w:rPr>
          <w:rFonts w:ascii="微软雅黑" w:eastAsia="微软雅黑" w:hAnsi="微软雅黑"/>
        </w:rPr>
        <w:t>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4" w:name="_Toc66376359"/>
      <w:bookmarkStart w:id="45" w:name="_Toc82196772"/>
      <w:bookmarkStart w:id="46" w:name="_Toc208571687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proofErr w:type="gramStart"/>
      <w:r>
        <w:rPr>
          <w:rFonts w:ascii="微软雅黑" w:eastAsia="微软雅黑" w:hAnsi="微软雅黑" w:cs="宋体"/>
        </w:rPr>
        <w:t>个</w:t>
      </w:r>
      <w:proofErr w:type="gramEnd"/>
      <w:r>
        <w:rPr>
          <w:rFonts w:ascii="微软雅黑" w:eastAsia="微软雅黑" w:hAnsi="微软雅黑" w:cs="宋体"/>
        </w:rPr>
        <w:t>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7" w:name="_Toc66376360"/>
      <w:bookmarkStart w:id="48" w:name="_Toc82196773"/>
      <w:bookmarkStart w:id="49" w:name="_Toc208571688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数据宽度为10位，</w:t>
      </w:r>
      <w:proofErr w:type="gramStart"/>
      <w:r>
        <w:rPr>
          <w:rFonts w:ascii="微软雅黑" w:eastAsia="微软雅黑" w:hAnsi="微软雅黑" w:cs="宋体"/>
        </w:rPr>
        <w:t>有效位宽可达</w:t>
      </w:r>
      <w:proofErr w:type="gramEnd"/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0" w:name="_Toc82196774"/>
      <w:bookmarkStart w:id="51" w:name="_Toc66376361"/>
      <w:bookmarkStart w:id="52" w:name="_Toc208571689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53" w:name="_Toc82196777"/>
      <w:bookmarkStart w:id="54" w:name="_Toc208571690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5" w:name="_Toc82196778"/>
      <w:bookmarkStart w:id="56" w:name="_Toc208571691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  <w:proofErr w:type="spellEnd"/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54FAE5E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3853109C" w:rsidR="000F43AF" w:rsidRDefault="00C7720E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57B8A937" w14:textId="77777777" w:rsidR="0045553D" w:rsidRDefault="0045553D">
      <w:pPr>
        <w:rPr>
          <w:rFonts w:ascii="微软雅黑" w:eastAsia="微软雅黑" w:hAnsi="微软雅黑" w:hint="eastAsia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RF Antenna </w:t>
            </w:r>
            <w:proofErr w:type="spell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osedge</w:t>
            </w:r>
            <w:proofErr w:type="spellEnd"/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66" w:name="_Toc82196779"/>
      <w:bookmarkStart w:id="67" w:name="_Toc208571692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68" w:name="_Toc82196780"/>
      <w:bookmarkStart w:id="69" w:name="_Toc208571693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29"/>
        <w:gridCol w:w="639"/>
        <w:gridCol w:w="847"/>
        <w:gridCol w:w="639"/>
        <w:gridCol w:w="824"/>
      </w:tblGrid>
      <w:tr w:rsidR="00830462" w14:paraId="420B6E77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830462" w14:paraId="06C3DC3E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noWrap/>
            <w:vAlign w:val="center"/>
          </w:tcPr>
          <w:p w14:paraId="538ED6BD" w14:textId="40B24D23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</w:t>
            </w:r>
            <w:r w:rsidR="000F201C">
              <w:rPr>
                <w:rFonts w:ascii="微软雅黑" w:eastAsia="微软雅黑" w:hAnsi="微软雅黑" w:hint="eastAsia"/>
                <w:sz w:val="18"/>
                <w:szCs w:val="18"/>
              </w:rPr>
              <w:t>电压输入</w:t>
            </w:r>
          </w:p>
        </w:tc>
        <w:tc>
          <w:tcPr>
            <w:tcW w:w="0" w:type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830462" w14:paraId="14E70A9E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noWrap/>
            <w:vAlign w:val="center"/>
          </w:tcPr>
          <w:p w14:paraId="413A0775" w14:textId="32DAA168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 w:rsidR="000F201C">
              <w:rPr>
                <w:rFonts w:ascii="微软雅黑" w:eastAsia="微软雅黑" w:hAnsi="微软雅黑" w:hint="eastAsia"/>
                <w:sz w:val="18"/>
                <w:szCs w:val="18"/>
              </w:rPr>
              <w:t>电压输入</w:t>
            </w:r>
          </w:p>
        </w:tc>
        <w:tc>
          <w:tcPr>
            <w:tcW w:w="0" w:type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8B67E8" w14:paraId="275A776E" w14:textId="77777777" w:rsidTr="004A7628">
        <w:trPr>
          <w:trHeight w:val="270"/>
          <w:jc w:val="center"/>
        </w:trPr>
        <w:tc>
          <w:tcPr>
            <w:tcW w:w="0" w:type="auto"/>
            <w:gridSpan w:val="2"/>
            <w:noWrap/>
            <w:vAlign w:val="center"/>
          </w:tcPr>
          <w:p w14:paraId="27A3C645" w14:textId="795560E9" w:rsidR="008B67E8" w:rsidRDefault="008B67E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noWrap/>
          </w:tcPr>
          <w:p w14:paraId="50FA0B46" w14:textId="77777777" w:rsidR="008B67E8" w:rsidRDefault="008B67E8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noWrap/>
          </w:tcPr>
          <w:p w14:paraId="238F5DD7" w14:textId="77777777" w:rsidR="008B67E8" w:rsidRDefault="008B67E8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noWrap/>
          </w:tcPr>
          <w:p w14:paraId="4E0FB9AD" w14:textId="0404CBC4" w:rsidR="008B67E8" w:rsidRDefault="008B67E8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5</w:t>
            </w:r>
          </w:p>
        </w:tc>
        <w:tc>
          <w:tcPr>
            <w:tcW w:w="0" w:type="auto"/>
            <w:noWrap/>
            <w:vAlign w:val="center"/>
          </w:tcPr>
          <w:p w14:paraId="4C530102" w14:textId="77777777" w:rsidR="008B67E8" w:rsidRDefault="008B67E8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830462" w14:paraId="15F31CFB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noWrap/>
            <w:vAlign w:val="center"/>
          </w:tcPr>
          <w:p w14:paraId="4D00C54D" w14:textId="69AA90EB" w:rsidR="002737C2" w:rsidRDefault="00F832F4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入有效高电平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 w:rsidR="007455EB">
              <w:rPr>
                <w:rFonts w:ascii="微软雅黑" w:eastAsia="微软雅黑" w:hAnsi="微软雅黑" w:hint="eastAsia"/>
                <w:sz w:val="18"/>
                <w:szCs w:val="18"/>
              </w:rPr>
              <w:t>VIH &gt; 0.7*VDD33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0" w:type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830462" w14:paraId="1CF2B4F1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noWrap/>
            <w:vAlign w:val="center"/>
          </w:tcPr>
          <w:p w14:paraId="135B08B8" w14:textId="231DD6BB" w:rsidR="002737C2" w:rsidRDefault="00B0401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</w:t>
            </w:r>
            <w:r w:rsidR="00F832F4">
              <w:rPr>
                <w:rFonts w:ascii="微软雅黑" w:eastAsia="微软雅黑" w:hAnsi="微软雅黑" w:hint="eastAsia"/>
                <w:sz w:val="18"/>
                <w:szCs w:val="18"/>
              </w:rPr>
              <w:t>入有效低电平</w:t>
            </w:r>
            <w:r w:rsidR="007455EB"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 w:rsidR="007455EB">
              <w:rPr>
                <w:rFonts w:ascii="微软雅黑" w:eastAsia="微软雅黑" w:hAnsi="微软雅黑" w:hint="eastAsia"/>
                <w:sz w:val="18"/>
                <w:szCs w:val="18"/>
              </w:rPr>
              <w:t>VIH &lt; 0.3*VDD33</w:t>
            </w:r>
            <w:r w:rsidR="007455EB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0" w:type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7455EB" w14:paraId="7C6E7A62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26144E47" w14:textId="77777777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noWrap/>
            <w:vAlign w:val="center"/>
          </w:tcPr>
          <w:p w14:paraId="740BD3A1" w14:textId="4A583273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出有效高电平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IH &gt; 0.7*VDD3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0" w:type="auto"/>
            <w:noWrap/>
          </w:tcPr>
          <w:p w14:paraId="04C2BF87" w14:textId="77777777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3E3A5138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noWrap/>
          </w:tcPr>
          <w:p w14:paraId="5E4AAD81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71EF17BC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7455EB" w14:paraId="6380D844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355A01CE" w14:textId="77777777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noWrap/>
            <w:vAlign w:val="center"/>
          </w:tcPr>
          <w:p w14:paraId="59040D95" w14:textId="77C2DA4A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输出有效低电平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IH &lt; 0.3*VDD3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0" w:type="auto"/>
            <w:noWrap/>
          </w:tcPr>
          <w:p w14:paraId="0B89ED7D" w14:textId="77777777" w:rsidR="007455EB" w:rsidRDefault="007455EB" w:rsidP="007455EB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45689E84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noWrap/>
          </w:tcPr>
          <w:p w14:paraId="5995FA14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69A7C015" w14:textId="77777777" w:rsidR="007455EB" w:rsidRDefault="007455EB" w:rsidP="007455EB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830462" w14:paraId="57AADD0C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  <w:proofErr w:type="spellEnd"/>
          </w:p>
        </w:tc>
        <w:tc>
          <w:tcPr>
            <w:tcW w:w="0" w:type="auto"/>
            <w:noWrap/>
            <w:vAlign w:val="center"/>
          </w:tcPr>
          <w:p w14:paraId="71347AA1" w14:textId="18EABC15" w:rsidR="0008131A" w:rsidRDefault="0022589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PIO输出驱动能力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830462" w14:paraId="3FDA7FCC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  <w:proofErr w:type="spellEnd"/>
          </w:p>
        </w:tc>
        <w:tc>
          <w:tcPr>
            <w:tcW w:w="0" w:type="auto"/>
            <w:noWrap/>
            <w:vAlign w:val="center"/>
          </w:tcPr>
          <w:p w14:paraId="4AD963E7" w14:textId="1E063DFD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内部</w:t>
            </w:r>
            <w:r w:rsidR="00EA65B5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proofErr w:type="gramStart"/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弱上拉</w:t>
            </w:r>
            <w:proofErr w:type="gramEnd"/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等效电阻</w:t>
            </w:r>
          </w:p>
        </w:tc>
        <w:tc>
          <w:tcPr>
            <w:tcW w:w="0" w:type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830462" w14:paraId="3E14ABF8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  <w:proofErr w:type="spellEnd"/>
          </w:p>
        </w:tc>
        <w:tc>
          <w:tcPr>
            <w:tcW w:w="0" w:type="auto"/>
            <w:noWrap/>
            <w:vAlign w:val="center"/>
          </w:tcPr>
          <w:p w14:paraId="1F0473A2" w14:textId="7084DEF6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内部</w:t>
            </w:r>
            <w:r w:rsidR="00EA65B5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proofErr w:type="gramStart"/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弱下拉</w:t>
            </w:r>
            <w:proofErr w:type="gramEnd"/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等效电阻</w:t>
            </w:r>
          </w:p>
        </w:tc>
        <w:tc>
          <w:tcPr>
            <w:tcW w:w="0" w:type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830462" w14:paraId="559F18B0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  <w:proofErr w:type="spellEnd"/>
          </w:p>
        </w:tc>
        <w:tc>
          <w:tcPr>
            <w:tcW w:w="0" w:type="auto"/>
            <w:noWrap/>
            <w:vAlign w:val="center"/>
          </w:tcPr>
          <w:p w14:paraId="1CD00FF5" w14:textId="3DD50574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B DP</w:t>
            </w:r>
            <w:r w:rsidR="00581ED1">
              <w:rPr>
                <w:rFonts w:ascii="微软雅黑" w:eastAsia="微软雅黑" w:hAnsi="微软雅黑" w:hint="eastAsia"/>
                <w:sz w:val="18"/>
                <w:szCs w:val="18"/>
              </w:rPr>
              <w:t>的上拉等效电阻</w:t>
            </w:r>
          </w:p>
        </w:tc>
        <w:tc>
          <w:tcPr>
            <w:tcW w:w="0" w:type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830462" w14:paraId="1B319040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noWrap/>
            <w:vAlign w:val="center"/>
          </w:tcPr>
          <w:p w14:paraId="20A81080" w14:textId="28AE2BD4" w:rsidR="00830462" w:rsidRDefault="00830462" w:rsidP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4" w:name="OLE_LINK1"/>
            <w:r>
              <w:rPr>
                <w:rFonts w:ascii="微软雅黑" w:eastAsia="微软雅黑" w:hAnsi="微软雅黑" w:hint="eastAsia"/>
                <w:sz w:val="18"/>
                <w:szCs w:val="18"/>
              </w:rPr>
              <w:t>Sleep Mode1</w:t>
            </w:r>
          </w:p>
          <w:bookmarkEnd w:id="74"/>
          <w:p w14:paraId="4079BDBB" w14:textId="297B59FA" w:rsidR="004D7F37" w:rsidRDefault="004D7F37" w:rsidP="004D7F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内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和外设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掉电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所有寄存器和SRAM数据丢失</w:t>
            </w:r>
          </w:p>
          <w:p w14:paraId="19709391" w14:textId="7C378450" w:rsidR="004D7F37" w:rsidRDefault="004D7F37" w:rsidP="004D7F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只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支持所有GPIO唤醒</w:t>
            </w:r>
          </w:p>
          <w:p w14:paraId="5E133A64" w14:textId="461F463B" w:rsidR="002737C2" w:rsidRPr="00830462" w:rsidRDefault="004D7F37" w:rsidP="004D7F37">
            <w:pPr>
              <w:rPr>
                <w:rFonts w:ascii="等线" w:eastAsia="等线" w:hAnsi="等线" w:hint="eastAsia"/>
                <w:color w:val="000000"/>
                <w:kern w:val="0"/>
                <w:sz w:val="22"/>
                <w:szCs w:val="22"/>
              </w:rPr>
            </w:pP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唤醒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程序</w:t>
            </w:r>
            <w:r w:rsidR="006E4625">
              <w:rPr>
                <w:rFonts w:ascii="微软雅黑" w:eastAsia="微软雅黑" w:hAnsi="微软雅黑" w:hint="eastAsia"/>
                <w:sz w:val="18"/>
                <w:szCs w:val="18"/>
              </w:rPr>
              <w:t>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零地址开始</w:t>
            </w: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执行</w:t>
            </w:r>
          </w:p>
        </w:tc>
        <w:tc>
          <w:tcPr>
            <w:tcW w:w="0" w:type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6A463225" w14:textId="1C1B1057" w:rsidR="002737C2" w:rsidRDefault="0083046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830462" w14:paraId="525ECCC3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noWrap/>
            <w:vAlign w:val="center"/>
          </w:tcPr>
          <w:p w14:paraId="6466C95D" w14:textId="527B6BE0" w:rsidR="00830462" w:rsidRDefault="00830462" w:rsidP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leep Mode2</w:t>
            </w:r>
          </w:p>
          <w:p w14:paraId="72F92A4C" w14:textId="77777777" w:rsidR="00D3437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内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和外设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掉电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所有寄存器和SRAM数据丢失</w:t>
            </w:r>
          </w:p>
          <w:p w14:paraId="5BD8AB21" w14:textId="25BD7C58" w:rsidR="00D3437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支持所有GPIO唤醒</w:t>
            </w:r>
            <w:r w:rsidR="006E4625" w:rsidRPr="00830462">
              <w:rPr>
                <w:rFonts w:ascii="微软雅黑" w:eastAsia="微软雅黑" w:hAnsi="微软雅黑" w:hint="eastAsia"/>
                <w:sz w:val="18"/>
                <w:szCs w:val="18"/>
              </w:rPr>
              <w:t>，R</w:t>
            </w:r>
            <w:r w:rsidR="006E4625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6E4625" w:rsidRPr="00830462">
              <w:rPr>
                <w:rFonts w:ascii="微软雅黑" w:eastAsia="微软雅黑" w:hAnsi="微软雅黑" w:hint="eastAsia"/>
                <w:sz w:val="18"/>
                <w:szCs w:val="18"/>
              </w:rPr>
              <w:t>C唤醒</w:t>
            </w:r>
          </w:p>
          <w:p w14:paraId="6DCB7C2E" w14:textId="38D61E73" w:rsidR="002737C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唤醒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程序</w:t>
            </w:r>
            <w:r w:rsidR="006E4625">
              <w:rPr>
                <w:rFonts w:ascii="微软雅黑" w:eastAsia="微软雅黑" w:hAnsi="微软雅黑" w:hint="eastAsia"/>
                <w:sz w:val="18"/>
                <w:szCs w:val="18"/>
              </w:rPr>
              <w:t>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零地址开始</w:t>
            </w: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执行</w:t>
            </w:r>
          </w:p>
        </w:tc>
        <w:tc>
          <w:tcPr>
            <w:tcW w:w="0" w:type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56B4E839" w14:textId="7199794E" w:rsidR="002737C2" w:rsidRDefault="0083046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7</w:t>
            </w:r>
          </w:p>
        </w:tc>
        <w:tc>
          <w:tcPr>
            <w:tcW w:w="0" w:type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830462" w14:paraId="731465DB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noWrap/>
            <w:vAlign w:val="center"/>
          </w:tcPr>
          <w:p w14:paraId="5647F151" w14:textId="15FBE32C" w:rsidR="00830462" w:rsidRDefault="00830462" w:rsidP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leep Mode3</w:t>
            </w:r>
          </w:p>
          <w:p w14:paraId="41166B2A" w14:textId="3B1E211E" w:rsidR="00D3437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内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和外设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掉电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所有寄存器数据丢失</w:t>
            </w:r>
          </w:p>
          <w:p w14:paraId="47BA19FB" w14:textId="515F3A92" w:rsidR="00363427" w:rsidRDefault="00363427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KB</w:t>
            </w:r>
            <w:r w:rsidR="00DC06D3">
              <w:rPr>
                <w:rFonts w:ascii="微软雅黑" w:eastAsia="微软雅黑" w:hAnsi="微软雅黑" w:hint="eastAsia"/>
                <w:sz w:val="18"/>
                <w:szCs w:val="18"/>
              </w:rPr>
              <w:t>不掉电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RAM数据可以保存</w:t>
            </w:r>
          </w:p>
          <w:p w14:paraId="141A0AD8" w14:textId="55B373B6" w:rsidR="00D3437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支持所有GPIO唤醒</w:t>
            </w:r>
            <w:r w:rsidR="006E4625" w:rsidRPr="00830462">
              <w:rPr>
                <w:rFonts w:ascii="微软雅黑" w:eastAsia="微软雅黑" w:hAnsi="微软雅黑" w:hint="eastAsia"/>
                <w:sz w:val="18"/>
                <w:szCs w:val="18"/>
              </w:rPr>
              <w:t>，R</w:t>
            </w:r>
            <w:r w:rsidR="006E4625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6E4625" w:rsidRPr="00830462">
              <w:rPr>
                <w:rFonts w:ascii="微软雅黑" w:eastAsia="微软雅黑" w:hAnsi="微软雅黑" w:hint="eastAsia"/>
                <w:sz w:val="18"/>
                <w:szCs w:val="18"/>
              </w:rPr>
              <w:t>C唤醒</w:t>
            </w:r>
          </w:p>
          <w:p w14:paraId="4D700A05" w14:textId="77777777" w:rsidR="002737C2" w:rsidRDefault="00D34372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唤醒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程序</w:t>
            </w:r>
            <w:r w:rsidR="006E4625">
              <w:rPr>
                <w:rFonts w:ascii="微软雅黑" w:eastAsia="微软雅黑" w:hAnsi="微软雅黑" w:hint="eastAsia"/>
                <w:sz w:val="18"/>
                <w:szCs w:val="18"/>
              </w:rPr>
              <w:t>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零地址开始</w:t>
            </w: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执行</w:t>
            </w:r>
            <w:r w:rsidR="00DC06D3">
              <w:rPr>
                <w:rFonts w:ascii="微软雅黑" w:eastAsia="微软雅黑" w:hAnsi="微软雅黑" w:hint="eastAsia"/>
                <w:sz w:val="18"/>
                <w:szCs w:val="18"/>
              </w:rPr>
              <w:t>,可以通过不掉电SRAM</w:t>
            </w:r>
          </w:p>
          <w:p w14:paraId="717C3970" w14:textId="77B85BDA" w:rsidR="00DC06D3" w:rsidRDefault="00DC06D3" w:rsidP="00D3437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</w:t>
            </w:r>
            <w:r w:rsidR="00D574A5">
              <w:rPr>
                <w:rFonts w:ascii="微软雅黑" w:eastAsia="微软雅黑" w:hAnsi="微软雅黑" w:hint="eastAsia"/>
                <w:sz w:val="18"/>
                <w:szCs w:val="18"/>
              </w:rPr>
              <w:t>BLE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外设和寄存器数据，快速恢复睡眠前状态</w:t>
            </w:r>
          </w:p>
        </w:tc>
        <w:tc>
          <w:tcPr>
            <w:tcW w:w="0" w:type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37880E93" w14:textId="56EDF825" w:rsidR="002737C2" w:rsidRDefault="0083046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830462" w14:paraId="67F4257E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noWrap/>
            <w:vAlign w:val="center"/>
          </w:tcPr>
          <w:p w14:paraId="2F0A9043" w14:textId="62E75282" w:rsidR="00830462" w:rsidRDefault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leep Mode4</w:t>
            </w:r>
          </w:p>
          <w:p w14:paraId="26D8CB1C" w14:textId="4C4AE077" w:rsidR="00830462" w:rsidRDefault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内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和外设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不掉电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所有寄存器和SRAM数据保存</w:t>
            </w:r>
          </w:p>
          <w:p w14:paraId="52AE38DA" w14:textId="77777777" w:rsidR="002737C2" w:rsidRDefault="0083046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支持所有GPIO唤醒，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830462">
              <w:rPr>
                <w:rFonts w:ascii="微软雅黑" w:eastAsia="微软雅黑" w:hAnsi="微软雅黑" w:hint="eastAsia"/>
                <w:sz w:val="18"/>
                <w:szCs w:val="18"/>
              </w:rPr>
              <w:t>C唤醒</w:t>
            </w:r>
          </w:p>
          <w:p w14:paraId="7AC371D9" w14:textId="14A7EFB2" w:rsidR="008B19EC" w:rsidRDefault="008B19E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唤醒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程序从</w:t>
            </w: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睡眠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位置</w:t>
            </w:r>
            <w:r w:rsidRPr="008B19EC">
              <w:rPr>
                <w:rFonts w:ascii="微软雅黑" w:eastAsia="微软雅黑" w:hAnsi="微软雅黑" w:hint="eastAsia"/>
                <w:sz w:val="18"/>
                <w:szCs w:val="18"/>
              </w:rPr>
              <w:t>继续执行</w:t>
            </w:r>
          </w:p>
        </w:tc>
        <w:tc>
          <w:tcPr>
            <w:tcW w:w="0" w:type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37D1C50E" w14:textId="2AF1D95E" w:rsidR="002737C2" w:rsidRDefault="0083046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0</w:t>
            </w:r>
          </w:p>
        </w:tc>
        <w:tc>
          <w:tcPr>
            <w:tcW w:w="0" w:type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830462" w14:paraId="1787FF52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noWrap/>
            <w:vAlign w:val="center"/>
          </w:tcPr>
          <w:p w14:paraId="2549CAE1" w14:textId="16E9B7CC" w:rsidR="002737C2" w:rsidRDefault="0064292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发送模式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, BLE &amp; 2.4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模式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, 100% ON (@1.8V)</w:t>
            </w:r>
          </w:p>
        </w:tc>
        <w:tc>
          <w:tcPr>
            <w:tcW w:w="0" w:type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830462" w14:paraId="6D9CF6F2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noWrap/>
            <w:vAlign w:val="center"/>
          </w:tcPr>
          <w:p w14:paraId="4AA383CC" w14:textId="0442EF79" w:rsidR="002737C2" w:rsidRDefault="0064292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接收模式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, BLE &amp; 2.4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模式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, 100% ON (@1.8V)</w:t>
            </w:r>
          </w:p>
        </w:tc>
        <w:tc>
          <w:tcPr>
            <w:tcW w:w="0" w:type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830462" w14:paraId="34F97142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noWrap/>
            <w:vAlign w:val="center"/>
          </w:tcPr>
          <w:p w14:paraId="46D6370F" w14:textId="5D486634" w:rsidR="002737C2" w:rsidRDefault="0064292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5" w:name="OLE_LINK79"/>
            <w:bookmarkStart w:id="76" w:name="OLE_LINK80"/>
            <w:r>
              <w:rPr>
                <w:rFonts w:ascii="微软雅黑" w:eastAsia="微软雅黑" w:hAnsi="微软雅黑" w:hint="eastAsia"/>
                <w:sz w:val="18"/>
                <w:szCs w:val="18"/>
              </w:rPr>
              <w:t>广播模式：时间间隔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500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5"/>
            <w:bookmarkEnd w:id="76"/>
            <w:r w:rsidR="00A23637"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830462" w14:paraId="52C9097D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noWrap/>
            <w:vAlign w:val="center"/>
          </w:tcPr>
          <w:p w14:paraId="5F4DA5F2" w14:textId="2FB35552" w:rsidR="002737C2" w:rsidRDefault="0064292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连接模式：时间间隔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830462" w14:paraId="5654E3A0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noWrap/>
            <w:vAlign w:val="center"/>
          </w:tcPr>
          <w:p w14:paraId="0B1654C1" w14:textId="7598EBA6" w:rsidR="002737C2" w:rsidRDefault="0036342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工作频率</w:t>
            </w:r>
          </w:p>
        </w:tc>
        <w:tc>
          <w:tcPr>
            <w:tcW w:w="0" w:type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830462" w14:paraId="4740F7D5" w14:textId="77777777">
        <w:trPr>
          <w:trHeight w:val="270"/>
          <w:jc w:val="center"/>
        </w:trPr>
        <w:tc>
          <w:tcPr>
            <w:tcW w:w="0" w:type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noWrap/>
            <w:vAlign w:val="center"/>
          </w:tcPr>
          <w:p w14:paraId="3EC8C6EC" w14:textId="3677C66B" w:rsidR="002737C2" w:rsidRDefault="0036342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晶振频率</w:t>
            </w:r>
          </w:p>
        </w:tc>
        <w:tc>
          <w:tcPr>
            <w:tcW w:w="0" w:type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77" w:name="_Toc208571694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7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 w:rsidTr="00CC0B8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bookmarkStart w:id="78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31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CC0B87" w14:paraId="79B35E30" w14:textId="77777777" w:rsidTr="00CC0B87">
        <w:tc>
          <w:tcPr>
            <w:tcW w:w="1630" w:type="dxa"/>
            <w:vAlign w:val="center"/>
          </w:tcPr>
          <w:p w14:paraId="7485410F" w14:textId="126E74DD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9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31" w:type="dxa"/>
            <w:vAlign w:val="center"/>
          </w:tcPr>
          <w:p w14:paraId="371DE319" w14:textId="26CAA321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nF</w:t>
            </w:r>
          </w:p>
        </w:tc>
        <w:tc>
          <w:tcPr>
            <w:tcW w:w="5651" w:type="dxa"/>
            <w:vAlign w:val="center"/>
          </w:tcPr>
          <w:p w14:paraId="109DF94C" w14:textId="58712770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17718977" w14:textId="0802CB22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bookmarkEnd w:id="79"/>
      <w:tr w:rsidR="00CC0B87" w14:paraId="4575B41A" w14:textId="77777777" w:rsidTr="00CC0B87">
        <w:tc>
          <w:tcPr>
            <w:tcW w:w="1630" w:type="dxa"/>
            <w:vAlign w:val="center"/>
          </w:tcPr>
          <w:p w14:paraId="01693122" w14:textId="3285EB7F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C2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3</w:t>
            </w:r>
          </w:p>
        </w:tc>
        <w:tc>
          <w:tcPr>
            <w:tcW w:w="831" w:type="dxa"/>
            <w:vAlign w:val="center"/>
          </w:tcPr>
          <w:p w14:paraId="3B8E8725" w14:textId="524D5F5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65E36D35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60E17C9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  <w:tr w:rsidR="00CC0B87" w14:paraId="28325B49" w14:textId="77777777" w:rsidTr="00CC0B87">
        <w:tc>
          <w:tcPr>
            <w:tcW w:w="1630" w:type="dxa"/>
            <w:vAlign w:val="center"/>
          </w:tcPr>
          <w:p w14:paraId="71314DF9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31" w:type="dxa"/>
            <w:vAlign w:val="center"/>
          </w:tcPr>
          <w:p w14:paraId="0B89311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2C52EEF2" w14:textId="77777777" w:rsidTr="00CC0B87">
        <w:tc>
          <w:tcPr>
            <w:tcW w:w="1630" w:type="dxa"/>
            <w:vAlign w:val="center"/>
          </w:tcPr>
          <w:p w14:paraId="2EE4CFD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31" w:type="dxa"/>
            <w:vAlign w:val="center"/>
          </w:tcPr>
          <w:p w14:paraId="1B066085" w14:textId="239A1D5B" w:rsidR="00CC0B87" w:rsidRDefault="00E1613A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</w:t>
            </w:r>
            <w:r w:rsidR="00CC0B87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 w:rsidR="00CC0B87"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02D4A63A" w14:textId="77777777" w:rsidTr="00CC0B87">
        <w:tc>
          <w:tcPr>
            <w:tcW w:w="1630" w:type="dxa"/>
            <w:vAlign w:val="center"/>
          </w:tcPr>
          <w:p w14:paraId="04A58E10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80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31" w:type="dxa"/>
            <w:vAlign w:val="center"/>
          </w:tcPr>
          <w:p w14:paraId="5E47AE9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7EED5A37" w14:textId="77777777" w:rsidTr="00CC0B87">
        <w:tc>
          <w:tcPr>
            <w:tcW w:w="1630" w:type="dxa"/>
            <w:vAlign w:val="center"/>
          </w:tcPr>
          <w:p w14:paraId="32F99DCB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31" w:type="dxa"/>
            <w:vAlign w:val="center"/>
          </w:tcPr>
          <w:p w14:paraId="2D273A5C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1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8"/>
      <w:bookmarkEnd w:id="80"/>
    </w:tbl>
    <w:p w14:paraId="72AAD9C7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2" w:name="_Toc82196786"/>
      <w:bookmarkStart w:id="83" w:name="_Toc208571695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2"/>
      <w:bookmarkEnd w:id="83"/>
    </w:p>
    <w:p w14:paraId="6331278A" w14:textId="77777777" w:rsidR="002737C2" w:rsidRDefault="002737C2">
      <w:pPr>
        <w:rPr>
          <w:rFonts w:ascii="微软雅黑" w:eastAsia="微软雅黑" w:hAnsi="微软雅黑" w:hint="eastAsia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 w:val="0"/>
                <w:kern w:val="0"/>
                <w:sz w:val="18"/>
                <w:szCs w:val="18"/>
              </w:rPr>
            </w:pPr>
            <w:bookmarkStart w:id="84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Tape and </w:t>
            </w:r>
            <w:proofErr w:type="gram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eel</w:t>
            </w:r>
            <w:proofErr w:type="gramEnd"/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6E32FD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tcBorders>
              <w:bottom w:val="nil"/>
            </w:tcBorders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tcBorders>
              <w:bottom w:val="nil"/>
            </w:tcBorders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tcBorders>
              <w:bottom w:val="nil"/>
            </w:tcBorders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tcBorders>
              <w:bottom w:val="nil"/>
            </w:tcBorders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tcBorders>
              <w:bottom w:val="nil"/>
            </w:tcBorders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Tape and </w:t>
            </w:r>
            <w:proofErr w:type="gram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eel</w:t>
            </w:r>
            <w:proofErr w:type="gramEnd"/>
          </w:p>
        </w:tc>
        <w:tc>
          <w:tcPr>
            <w:tcW w:w="1620" w:type="dxa"/>
            <w:tcBorders>
              <w:bottom w:val="nil"/>
            </w:tcBorders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7F7ABD" w14:paraId="02C1132B" w14:textId="77777777" w:rsidTr="006E32FD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65FB8A2E" w14:textId="4C6E6342" w:rsidR="007F7ABD" w:rsidRDefault="007F7ABD" w:rsidP="007F7ABD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</w:t>
            </w:r>
            <w:r w:rsidR="00775DFD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68</w:t>
            </w:r>
          </w:p>
        </w:tc>
        <w:tc>
          <w:tcPr>
            <w:tcW w:w="1644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7DF0E99D" w14:textId="6270D82B" w:rsidR="007F7ABD" w:rsidRPr="007F7ABD" w:rsidRDefault="007F7ABD" w:rsidP="007F7A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1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1E3F2340" w14:textId="63ABC506" w:rsidR="007F7ABD" w:rsidRPr="007F7ABD" w:rsidRDefault="007F7ABD" w:rsidP="007F7A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7738016C" w14:textId="095921C8" w:rsidR="007F7ABD" w:rsidRPr="007F7ABD" w:rsidRDefault="007F7ABD" w:rsidP="007F7A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3A9B8EC3" w14:textId="3B71AE87" w:rsidR="007F7ABD" w:rsidRPr="007F7ABD" w:rsidRDefault="007F7ABD" w:rsidP="007F7A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Tape and </w:t>
            </w:r>
            <w:proofErr w:type="gram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eel</w:t>
            </w:r>
            <w:proofErr w:type="gramEnd"/>
          </w:p>
        </w:tc>
        <w:tc>
          <w:tcPr>
            <w:tcW w:w="1620" w:type="dxa"/>
            <w:tcBorders>
              <w:top w:val="nil"/>
              <w:bottom w:val="single" w:sz="8" w:space="0" w:color="000000" w:themeColor="text1"/>
            </w:tcBorders>
            <w:shd w:val="pct20" w:color="auto" w:fill="auto"/>
            <w:vAlign w:val="center"/>
          </w:tcPr>
          <w:p w14:paraId="7CC0927F" w14:textId="134145B7" w:rsidR="007F7ABD" w:rsidRPr="007F7ABD" w:rsidRDefault="007F7ABD" w:rsidP="007F7A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bCs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4"/>
    </w:tbl>
    <w:p w14:paraId="0225018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5" w:name="_Toc82196787"/>
      <w:bookmarkStart w:id="86" w:name="_Toc208571696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5"/>
      <w:bookmarkEnd w:id="86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7" w:name="_Toc82196788"/>
      <w:bookmarkStart w:id="88" w:name="_Toc66374177"/>
      <w:bookmarkStart w:id="89" w:name="_Toc208571697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7"/>
      <w:bookmarkEnd w:id="88"/>
      <w:bookmarkEnd w:id="89"/>
    </w:p>
    <w:p w14:paraId="1C9F37D2" w14:textId="676F5E44" w:rsidR="002737C2" w:rsidRDefault="00C56E7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368048F8" wp14:editId="795762E8">
            <wp:extent cx="6188710" cy="3211830"/>
            <wp:effectExtent l="0" t="0" r="2540" b="7620"/>
            <wp:docPr id="17268164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681644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0" w:name="_Toc208571698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90"/>
    </w:p>
    <w:p w14:paraId="1A42B031" w14:textId="58FBA407" w:rsidR="002737C2" w:rsidRDefault="00B61991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48D08014" wp14:editId="182AE37F">
            <wp:extent cx="6188710" cy="3057525"/>
            <wp:effectExtent l="0" t="0" r="2540" b="9525"/>
            <wp:docPr id="15052973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29738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 w:hint="eastAsia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1" w:name="_Toc208571699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1"/>
    </w:p>
    <w:p w14:paraId="4C0D21AF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2" w:name="_Toc208571700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2"/>
    </w:p>
    <w:p w14:paraId="59664C03" w14:textId="427C1FEA" w:rsidR="00536111" w:rsidRPr="00536111" w:rsidRDefault="002F0D8D" w:rsidP="00536111">
      <w:r>
        <w:rPr>
          <w:noProof/>
        </w:rPr>
        <w:drawing>
          <wp:inline distT="0" distB="0" distL="0" distR="0" wp14:anchorId="2EE129F4" wp14:editId="379DB742">
            <wp:extent cx="6188710" cy="3711575"/>
            <wp:effectExtent l="0" t="0" r="2540" b="3175"/>
            <wp:docPr id="14164265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642654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1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C11B04" w14:textId="77777777" w:rsidR="005E6CD4" w:rsidRDefault="005E6CD4">
      <w:r>
        <w:separator/>
      </w:r>
    </w:p>
  </w:endnote>
  <w:endnote w:type="continuationSeparator" w:id="0">
    <w:p w14:paraId="57881BA7" w14:textId="77777777" w:rsidR="005E6CD4" w:rsidRDefault="005E6C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altName w:val="Webdings"/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rPr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E8C2AE" w14:textId="77777777" w:rsidR="005E6CD4" w:rsidRDefault="005E6CD4">
      <w:r>
        <w:separator/>
      </w:r>
    </w:p>
  </w:footnote>
  <w:footnote w:type="continuationSeparator" w:id="0">
    <w:p w14:paraId="3932F135" w14:textId="77777777" w:rsidR="005E6CD4" w:rsidRDefault="005E6C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F654E76"/>
    <w:multiLevelType w:val="hybridMultilevel"/>
    <w:tmpl w:val="D3367A8E"/>
    <w:lvl w:ilvl="0" w:tplc="38C2E7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1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  <w:num w:numId="22" w16cid:durableId="198373238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27FD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0AD5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540C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E7963"/>
    <w:rsid w:val="000F045C"/>
    <w:rsid w:val="000F0617"/>
    <w:rsid w:val="000F1B46"/>
    <w:rsid w:val="000F201C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31A5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308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8BB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33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898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5BCF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839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1E8"/>
    <w:rsid w:val="002C55A6"/>
    <w:rsid w:val="002D193B"/>
    <w:rsid w:val="002D1998"/>
    <w:rsid w:val="002D1A58"/>
    <w:rsid w:val="002D344C"/>
    <w:rsid w:val="002D4644"/>
    <w:rsid w:val="002D569B"/>
    <w:rsid w:val="002D639E"/>
    <w:rsid w:val="002D63BF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0D8D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05560"/>
    <w:rsid w:val="00305A86"/>
    <w:rsid w:val="00311894"/>
    <w:rsid w:val="003130A1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47E3E"/>
    <w:rsid w:val="003507DA"/>
    <w:rsid w:val="00351510"/>
    <w:rsid w:val="003515A2"/>
    <w:rsid w:val="00352BD4"/>
    <w:rsid w:val="003545C0"/>
    <w:rsid w:val="00354908"/>
    <w:rsid w:val="00355313"/>
    <w:rsid w:val="0035605A"/>
    <w:rsid w:val="003569C7"/>
    <w:rsid w:val="00356EAD"/>
    <w:rsid w:val="00361B61"/>
    <w:rsid w:val="00362666"/>
    <w:rsid w:val="00362926"/>
    <w:rsid w:val="00363427"/>
    <w:rsid w:val="00364041"/>
    <w:rsid w:val="00364184"/>
    <w:rsid w:val="00364F68"/>
    <w:rsid w:val="003669AD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1F27"/>
    <w:rsid w:val="00422264"/>
    <w:rsid w:val="00422B8B"/>
    <w:rsid w:val="00422D72"/>
    <w:rsid w:val="004233A0"/>
    <w:rsid w:val="004246E8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1472"/>
    <w:rsid w:val="00492038"/>
    <w:rsid w:val="0049582B"/>
    <w:rsid w:val="004A05D3"/>
    <w:rsid w:val="004A23C6"/>
    <w:rsid w:val="004A400A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D7F37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2F58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1FA9"/>
    <w:rsid w:val="00552412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187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1ED1"/>
    <w:rsid w:val="00582763"/>
    <w:rsid w:val="00582F99"/>
    <w:rsid w:val="0058346A"/>
    <w:rsid w:val="005842A0"/>
    <w:rsid w:val="00584450"/>
    <w:rsid w:val="005850B2"/>
    <w:rsid w:val="005877D9"/>
    <w:rsid w:val="0059186B"/>
    <w:rsid w:val="00591A15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6CD4"/>
    <w:rsid w:val="005E721D"/>
    <w:rsid w:val="005E7736"/>
    <w:rsid w:val="005F02DF"/>
    <w:rsid w:val="005F1BC0"/>
    <w:rsid w:val="005F4C26"/>
    <w:rsid w:val="005F5290"/>
    <w:rsid w:val="005F667C"/>
    <w:rsid w:val="005F668E"/>
    <w:rsid w:val="005F6F3D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928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5881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411E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0816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2FD"/>
    <w:rsid w:val="006E3318"/>
    <w:rsid w:val="006E3A7C"/>
    <w:rsid w:val="006E3C1A"/>
    <w:rsid w:val="006E4625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5EB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5DFD"/>
    <w:rsid w:val="0077666A"/>
    <w:rsid w:val="00776712"/>
    <w:rsid w:val="007769AF"/>
    <w:rsid w:val="00776D18"/>
    <w:rsid w:val="00777DE2"/>
    <w:rsid w:val="0078070F"/>
    <w:rsid w:val="00780C14"/>
    <w:rsid w:val="00781AA1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903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7F7ABD"/>
    <w:rsid w:val="007F7E51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0462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2E2C"/>
    <w:rsid w:val="00852FF0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6AA0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19EC"/>
    <w:rsid w:val="008B2BFF"/>
    <w:rsid w:val="008B2E04"/>
    <w:rsid w:val="008B321D"/>
    <w:rsid w:val="008B3AB6"/>
    <w:rsid w:val="008B4A8F"/>
    <w:rsid w:val="008B5B2D"/>
    <w:rsid w:val="008B67E8"/>
    <w:rsid w:val="008C04C2"/>
    <w:rsid w:val="008C0908"/>
    <w:rsid w:val="008C0BD7"/>
    <w:rsid w:val="008C0FF0"/>
    <w:rsid w:val="008C1ADC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15BD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320E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154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9BF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6EF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27AE0"/>
    <w:rsid w:val="00A308BF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117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564FC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4E46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68C6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DCE"/>
    <w:rsid w:val="00AF6E3F"/>
    <w:rsid w:val="00AF6E7D"/>
    <w:rsid w:val="00AF7B2D"/>
    <w:rsid w:val="00B00654"/>
    <w:rsid w:val="00B00CA5"/>
    <w:rsid w:val="00B01450"/>
    <w:rsid w:val="00B02C67"/>
    <w:rsid w:val="00B02E33"/>
    <w:rsid w:val="00B031FB"/>
    <w:rsid w:val="00B03886"/>
    <w:rsid w:val="00B0401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91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5E92"/>
    <w:rsid w:val="00B777A3"/>
    <w:rsid w:val="00B801B0"/>
    <w:rsid w:val="00B80BD6"/>
    <w:rsid w:val="00B8228F"/>
    <w:rsid w:val="00B82525"/>
    <w:rsid w:val="00B82AA8"/>
    <w:rsid w:val="00B83146"/>
    <w:rsid w:val="00B84380"/>
    <w:rsid w:val="00B852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03F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30AA"/>
    <w:rsid w:val="00C269F4"/>
    <w:rsid w:val="00C27336"/>
    <w:rsid w:val="00C27C01"/>
    <w:rsid w:val="00C30907"/>
    <w:rsid w:val="00C30AB5"/>
    <w:rsid w:val="00C31F2B"/>
    <w:rsid w:val="00C329E9"/>
    <w:rsid w:val="00C337CA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47420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6E70"/>
    <w:rsid w:val="00C572B6"/>
    <w:rsid w:val="00C572E8"/>
    <w:rsid w:val="00C5770D"/>
    <w:rsid w:val="00C57B50"/>
    <w:rsid w:val="00C61692"/>
    <w:rsid w:val="00C61B75"/>
    <w:rsid w:val="00C61FF9"/>
    <w:rsid w:val="00C621BA"/>
    <w:rsid w:val="00C63353"/>
    <w:rsid w:val="00C63743"/>
    <w:rsid w:val="00C6376B"/>
    <w:rsid w:val="00C63922"/>
    <w:rsid w:val="00C65935"/>
    <w:rsid w:val="00C661B5"/>
    <w:rsid w:val="00C66BAE"/>
    <w:rsid w:val="00C677C0"/>
    <w:rsid w:val="00C67933"/>
    <w:rsid w:val="00C75553"/>
    <w:rsid w:val="00C763D3"/>
    <w:rsid w:val="00C7651B"/>
    <w:rsid w:val="00C76DF2"/>
    <w:rsid w:val="00C770BD"/>
    <w:rsid w:val="00C7720E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B87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5ED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5E9A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372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4A5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2DB5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06D3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638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5AEA"/>
    <w:rsid w:val="00E06491"/>
    <w:rsid w:val="00E0759C"/>
    <w:rsid w:val="00E07DD4"/>
    <w:rsid w:val="00E07E70"/>
    <w:rsid w:val="00E07F59"/>
    <w:rsid w:val="00E11C1E"/>
    <w:rsid w:val="00E12559"/>
    <w:rsid w:val="00E12E91"/>
    <w:rsid w:val="00E1613A"/>
    <w:rsid w:val="00E17C27"/>
    <w:rsid w:val="00E20569"/>
    <w:rsid w:val="00E2082B"/>
    <w:rsid w:val="00E20CE7"/>
    <w:rsid w:val="00E25FAF"/>
    <w:rsid w:val="00E26AEB"/>
    <w:rsid w:val="00E26B71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1EC5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13A8"/>
    <w:rsid w:val="00E82219"/>
    <w:rsid w:val="00E8386F"/>
    <w:rsid w:val="00E85A72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5B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6976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14E9"/>
    <w:rsid w:val="00F15D38"/>
    <w:rsid w:val="00F1619F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2D9F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A1B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32F4"/>
    <w:rsid w:val="00F84E9E"/>
    <w:rsid w:val="00F85D4E"/>
    <w:rsid w:val="00F8659E"/>
    <w:rsid w:val="00F906B2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E7733"/>
    <w:rsid w:val="00FF01D9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1835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9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9</TotalTime>
  <Pages>22</Pages>
  <Words>1613</Words>
  <Characters>9198</Characters>
  <Application>Microsoft Office Word</Application>
  <DocSecurity>0</DocSecurity>
  <Lines>76</Lines>
  <Paragraphs>21</Paragraphs>
  <ScaleCrop>false</ScaleCrop>
  <Company/>
  <LinksUpToDate>false</LinksUpToDate>
  <CharactersWithSpaces>10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270</cp:revision>
  <cp:lastPrinted>2021-09-10T12:25:00Z</cp:lastPrinted>
  <dcterms:created xsi:type="dcterms:W3CDTF">2023-06-27T03:40:00Z</dcterms:created>
  <dcterms:modified xsi:type="dcterms:W3CDTF">2026-04-21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